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1CA1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Речь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1</w:t>
      </w:r>
    </w:p>
    <w:p w:rsidR="005A3CBD" w:rsidRPr="005B4DC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Добрый день, уважаема</w:t>
      </w:r>
      <w:r w:rsidR="005F1707" w:rsidRPr="00992F4C">
        <w:rPr>
          <w:rFonts w:ascii="Times New Roman" w:hAnsi="Times New Roman" w:cs="Times New Roman"/>
          <w:sz w:val="24"/>
          <w:szCs w:val="24"/>
        </w:rPr>
        <w:t>я комиссия.</w:t>
      </w:r>
      <w:r w:rsidR="00D34788" w:rsidRPr="00992F4C">
        <w:rPr>
          <w:rFonts w:ascii="Times New Roman" w:hAnsi="Times New Roman" w:cs="Times New Roman"/>
          <w:sz w:val="24"/>
          <w:szCs w:val="24"/>
        </w:rPr>
        <w:t xml:space="preserve"> Я </w:t>
      </w:r>
      <w:r w:rsidR="005B4DCC">
        <w:rPr>
          <w:rFonts w:ascii="Times New Roman" w:hAnsi="Times New Roman" w:cs="Times New Roman"/>
          <w:sz w:val="24"/>
          <w:szCs w:val="24"/>
        </w:rPr>
        <w:t>Сивохина Камилла</w:t>
      </w:r>
      <w:r w:rsidR="00A470B7"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FC3710" w:rsidRPr="00992F4C">
        <w:rPr>
          <w:rFonts w:ascii="Times New Roman" w:hAnsi="Times New Roman" w:cs="Times New Roman"/>
          <w:sz w:val="24"/>
          <w:szCs w:val="24"/>
        </w:rPr>
        <w:t>студент</w:t>
      </w:r>
      <w:r w:rsidR="007278EB">
        <w:rPr>
          <w:rFonts w:ascii="Times New Roman" w:hAnsi="Times New Roman" w:cs="Times New Roman"/>
          <w:sz w:val="24"/>
          <w:szCs w:val="24"/>
        </w:rPr>
        <w:t>ка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группы </w:t>
      </w:r>
      <w:r w:rsidR="00A470B7" w:rsidRPr="00992F4C">
        <w:rPr>
          <w:rFonts w:ascii="Times New Roman" w:hAnsi="Times New Roman" w:cs="Times New Roman"/>
          <w:sz w:val="24"/>
          <w:szCs w:val="24"/>
        </w:rPr>
        <w:t>1</w:t>
      </w:r>
      <w:r w:rsidR="005B4DCC" w:rsidRPr="005B4DCC">
        <w:rPr>
          <w:rFonts w:ascii="Times New Roman" w:hAnsi="Times New Roman" w:cs="Times New Roman"/>
          <w:sz w:val="24"/>
          <w:szCs w:val="24"/>
        </w:rPr>
        <w:t>9</w:t>
      </w:r>
      <w:r w:rsidR="009A03A9">
        <w:rPr>
          <w:rFonts w:ascii="Times New Roman" w:hAnsi="Times New Roman" w:cs="Times New Roman"/>
          <w:sz w:val="24"/>
          <w:szCs w:val="24"/>
        </w:rPr>
        <w:t>5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п</w:t>
      </w:r>
      <w:r w:rsidR="005F1707" w:rsidRPr="00992F4C">
        <w:rPr>
          <w:rFonts w:ascii="Times New Roman" w:hAnsi="Times New Roman" w:cs="Times New Roman"/>
          <w:sz w:val="24"/>
          <w:szCs w:val="24"/>
        </w:rPr>
        <w:t>редставляю Вам свою дипломную</w:t>
      </w:r>
      <w:r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5F1707" w:rsidRPr="00992F4C">
        <w:rPr>
          <w:rFonts w:ascii="Times New Roman" w:hAnsi="Times New Roman" w:cs="Times New Roman"/>
          <w:sz w:val="24"/>
          <w:szCs w:val="24"/>
        </w:rPr>
        <w:t>работу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на тему </w:t>
      </w:r>
      <w:r w:rsidR="007278EB">
        <w:rPr>
          <w:rFonts w:ascii="Times New Roman" w:hAnsi="Times New Roman" w:cs="Times New Roman"/>
          <w:sz w:val="24"/>
          <w:szCs w:val="24"/>
        </w:rPr>
        <w:t xml:space="preserve">Студия </w:t>
      </w:r>
      <w:r w:rsidR="005B4DCC">
        <w:rPr>
          <w:rFonts w:ascii="Times New Roman" w:hAnsi="Times New Roman" w:cs="Times New Roman"/>
          <w:sz w:val="24"/>
          <w:szCs w:val="24"/>
        </w:rPr>
        <w:t xml:space="preserve">растяжки </w:t>
      </w:r>
      <w:r w:rsidR="005B4DCC">
        <w:rPr>
          <w:rFonts w:ascii="Times New Roman" w:hAnsi="Times New Roman" w:cs="Times New Roman"/>
          <w:sz w:val="24"/>
          <w:szCs w:val="24"/>
          <w:lang w:val="en-US"/>
        </w:rPr>
        <w:t>Lady</w:t>
      </w:r>
      <w:r w:rsidR="005B4DCC" w:rsidRPr="005B4DCC">
        <w:rPr>
          <w:rFonts w:ascii="Times New Roman" w:hAnsi="Times New Roman" w:cs="Times New Roman"/>
          <w:sz w:val="24"/>
          <w:szCs w:val="24"/>
        </w:rPr>
        <w:t xml:space="preserve"> </w:t>
      </w:r>
      <w:r w:rsidR="005B4DCC">
        <w:rPr>
          <w:rFonts w:ascii="Times New Roman" w:hAnsi="Times New Roman" w:cs="Times New Roman"/>
          <w:sz w:val="24"/>
          <w:szCs w:val="24"/>
          <w:lang w:val="en-US"/>
        </w:rPr>
        <w:t>Stretch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оект разработан на основании задания на дипломную работу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2</w:t>
      </w:r>
    </w:p>
    <w:p w:rsidR="009A03A9" w:rsidRPr="009A03A9" w:rsidRDefault="009A03A9" w:rsidP="009A03A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A03A9">
        <w:rPr>
          <w:rFonts w:ascii="Times New Roman" w:hAnsi="Times New Roman" w:cs="Times New Roman"/>
          <w:sz w:val="24"/>
          <w:szCs w:val="24"/>
        </w:rPr>
        <w:t xml:space="preserve">Программа предназначена для автоматизации деятельности </w:t>
      </w:r>
      <w:r w:rsidR="007278EB">
        <w:rPr>
          <w:rFonts w:ascii="Times New Roman" w:hAnsi="Times New Roman" w:cs="Times New Roman"/>
          <w:sz w:val="24"/>
          <w:szCs w:val="24"/>
        </w:rPr>
        <w:t>студии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3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Программа реализована в среде </w:t>
      </w:r>
      <w:proofErr w:type="spellStart"/>
      <w:r w:rsidRPr="00992F4C">
        <w:rPr>
          <w:rFonts w:ascii="Times New Roman" w:hAnsi="Times New Roman" w:cs="Times New Roman"/>
          <w:sz w:val="24"/>
          <w:szCs w:val="24"/>
        </w:rPr>
        <w:t>Windows</w:t>
      </w:r>
      <w:proofErr w:type="spellEnd"/>
      <w:r w:rsidRPr="00992F4C">
        <w:rPr>
          <w:rFonts w:ascii="Times New Roman" w:hAnsi="Times New Roman" w:cs="Times New Roman"/>
          <w:sz w:val="24"/>
          <w:szCs w:val="24"/>
        </w:rPr>
        <w:t xml:space="preserve"> на объектно-ориентированном языке программирования C# в интегрированной среде разрабо</w:t>
      </w:r>
      <w:r w:rsidR="00BF54B1" w:rsidRPr="00992F4C">
        <w:rPr>
          <w:rFonts w:ascii="Times New Roman" w:hAnsi="Times New Roman" w:cs="Times New Roman"/>
          <w:sz w:val="24"/>
          <w:szCs w:val="24"/>
        </w:rPr>
        <w:t xml:space="preserve">тки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Visual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Studio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2019</w:t>
      </w:r>
      <w:r w:rsidRPr="00992F4C">
        <w:rPr>
          <w:rFonts w:ascii="Times New Roman" w:hAnsi="Times New Roman" w:cs="Times New Roman"/>
          <w:sz w:val="24"/>
          <w:szCs w:val="24"/>
        </w:rPr>
        <w:t>.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Для работы с базами данных была выбрана СУБД MS </w:t>
      </w:r>
      <w:r w:rsidR="0018433E" w:rsidRPr="00992F4C">
        <w:rPr>
          <w:rFonts w:ascii="Times New Roman" w:hAnsi="Times New Roman" w:cs="Times New Roman"/>
          <w:sz w:val="24"/>
          <w:szCs w:val="24"/>
          <w:lang w:val="en-US"/>
        </w:rPr>
        <w:t>SQL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4</w:t>
      </w:r>
    </w:p>
    <w:p w:rsidR="00FC3710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Цели</w:t>
      </w:r>
      <w:r w:rsidR="005F1707" w:rsidRPr="00992F4C">
        <w:rPr>
          <w:rFonts w:ascii="Times New Roman" w:hAnsi="Times New Roman" w:cs="Times New Roman"/>
          <w:sz w:val="24"/>
          <w:szCs w:val="24"/>
        </w:rPr>
        <w:t xml:space="preserve"> моей работы </w:t>
      </w:r>
      <w:r w:rsidRPr="00992F4C">
        <w:rPr>
          <w:rFonts w:ascii="Times New Roman" w:hAnsi="Times New Roman" w:cs="Times New Roman"/>
          <w:sz w:val="24"/>
          <w:szCs w:val="24"/>
        </w:rPr>
        <w:t xml:space="preserve">– </w:t>
      </w:r>
      <w:r w:rsidR="00BA0BF1" w:rsidRPr="00992F4C">
        <w:rPr>
          <w:rFonts w:ascii="Times New Roman" w:hAnsi="Times New Roman" w:cs="Times New Roman"/>
          <w:sz w:val="24"/>
          <w:szCs w:val="24"/>
        </w:rPr>
        <w:t xml:space="preserve">Создать базу и модуль обработки данных </w:t>
      </w:r>
    </w:p>
    <w:p w:rsidR="00A234F9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5</w:t>
      </w:r>
    </w:p>
    <w:p w:rsidR="005A3CBD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Б</w:t>
      </w:r>
      <w:r w:rsidR="005A3CBD" w:rsidRPr="00992F4C">
        <w:rPr>
          <w:rFonts w:ascii="Times New Roman" w:hAnsi="Times New Roman" w:cs="Times New Roman"/>
          <w:sz w:val="24"/>
          <w:szCs w:val="24"/>
        </w:rPr>
        <w:t>ыли поставлены следующие задачи:</w:t>
      </w:r>
    </w:p>
    <w:p w:rsidR="00E7302B" w:rsidRPr="007278EB" w:rsidRDefault="00A02C4C" w:rsidP="007278EB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78EB">
        <w:rPr>
          <w:rFonts w:ascii="Times New Roman" w:hAnsi="Times New Roman" w:cs="Times New Roman"/>
          <w:sz w:val="24"/>
          <w:szCs w:val="24"/>
        </w:rPr>
        <w:t>создать модуль обработки данных: ввода, удаления и редактирования данных</w:t>
      </w:r>
    </w:p>
    <w:p w:rsidR="00E7302B" w:rsidRPr="007278EB" w:rsidRDefault="00A02C4C" w:rsidP="007278EB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78EB">
        <w:rPr>
          <w:rFonts w:ascii="Times New Roman" w:hAnsi="Times New Roman" w:cs="Times New Roman"/>
          <w:sz w:val="24"/>
          <w:szCs w:val="24"/>
        </w:rPr>
        <w:t>учёт абонементов</w:t>
      </w:r>
    </w:p>
    <w:p w:rsidR="00437987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37987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6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На слайде представлен алгоритм работы с приложением</w:t>
      </w:r>
    </w:p>
    <w:p w:rsidR="00437987" w:rsidRPr="00992F4C" w:rsidRDefault="00B973F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973F1">
        <w:rPr>
          <w:rFonts w:ascii="Times New Roman" w:hAnsi="Times New Roman" w:cs="Times New Roman"/>
          <w:sz w:val="24"/>
          <w:szCs w:val="24"/>
        </w:rPr>
        <w:object w:dxaOrig="21203" w:dyaOrig="17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6pt;height:352.8pt" o:ole="">
            <v:imagedata r:id="rId5" o:title=""/>
          </v:shape>
          <o:OLEObject Type="Embed" ProgID="Visio.Drawing.11" ShapeID="_x0000_i1025" DrawAspect="Content" ObjectID="_1744373567" r:id="rId6"/>
        </w:object>
      </w:r>
    </w:p>
    <w:p w:rsidR="007278EB" w:rsidRDefault="007278EB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7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На данном слайде предста</w:t>
      </w:r>
      <w:r w:rsidR="005F1707" w:rsidRPr="00992F4C">
        <w:rPr>
          <w:rFonts w:ascii="Times New Roman" w:hAnsi="Times New Roman" w:cs="Times New Roman"/>
          <w:sz w:val="24"/>
          <w:szCs w:val="24"/>
        </w:rPr>
        <w:t>влена структурная организации баз</w:t>
      </w:r>
      <w:r w:rsidR="008225DC" w:rsidRPr="00992F4C">
        <w:rPr>
          <w:rFonts w:ascii="Times New Roman" w:hAnsi="Times New Roman" w:cs="Times New Roman"/>
          <w:sz w:val="24"/>
          <w:szCs w:val="24"/>
        </w:rPr>
        <w:t>ы данных.</w:t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F1707" w:rsidRPr="00992F4C" w:rsidRDefault="007278E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278EB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737EAD7" wp14:editId="7351C17F">
            <wp:extent cx="6354589" cy="5485090"/>
            <wp:effectExtent l="0" t="0" r="8255" b="1905"/>
            <wp:docPr id="6" name="Рисунок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6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354589" cy="5485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7E4B" w:rsidRPr="00992F4C" w:rsidRDefault="00777E4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34788" w:rsidRDefault="00D34788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973F1" w:rsidRDefault="00B973F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437987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8</w:t>
      </w:r>
    </w:p>
    <w:p w:rsidR="00C92719" w:rsidRPr="00992F4C" w:rsidRDefault="00C9271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едлагаю Вам ознакомиться с демонстрацией возможностей программы</w:t>
      </w:r>
    </w:p>
    <w:p w:rsidR="00BF54B1" w:rsidRPr="00992F4C" w:rsidRDefault="00BF54B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F54B1" w:rsidRDefault="00BF54B1" w:rsidP="00992F4C">
      <w:pPr>
        <w:pStyle w:val="a7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Запуск приложения</w:t>
      </w:r>
      <w:r w:rsidR="00992F4C">
        <w:rPr>
          <w:rFonts w:ascii="Times New Roman" w:hAnsi="Times New Roman" w:cs="Times New Roman"/>
          <w:sz w:val="24"/>
          <w:szCs w:val="24"/>
        </w:rPr>
        <w:t>.</w:t>
      </w: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8"/>
        <w:tblW w:w="0" w:type="auto"/>
        <w:tblInd w:w="709" w:type="dxa"/>
        <w:tblLayout w:type="fixed"/>
        <w:tblLook w:val="04A0" w:firstRow="1" w:lastRow="0" w:firstColumn="1" w:lastColumn="0" w:noHBand="0" w:noVBand="1"/>
      </w:tblPr>
      <w:tblGrid>
        <w:gridCol w:w="599"/>
        <w:gridCol w:w="4045"/>
        <w:gridCol w:w="5329"/>
      </w:tblGrid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шаг</w:t>
            </w:r>
          </w:p>
        </w:tc>
        <w:tc>
          <w:tcPr>
            <w:tcW w:w="4045" w:type="dxa"/>
          </w:tcPr>
          <w:p w:rsidR="00992F4C" w:rsidRPr="00992F4C" w:rsidRDefault="00992F4C" w:rsidP="00992F4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92F4C" w:rsidRPr="00992F4C" w:rsidRDefault="00992F4C" w:rsidP="00992F4C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форма</w:t>
            </w:r>
          </w:p>
        </w:tc>
      </w:tr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45" w:type="dxa"/>
          </w:tcPr>
          <w:p w:rsidR="00992F4C" w:rsidRDefault="00992F4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пуск приложения, откроется форма </w:t>
            </w:r>
            <w:r w:rsidR="00A96DE4">
              <w:rPr>
                <w:rFonts w:ascii="Times New Roman" w:hAnsi="Times New Roman" w:cs="Times New Roman"/>
                <w:sz w:val="24"/>
                <w:szCs w:val="24"/>
              </w:rPr>
              <w:t xml:space="preserve">с 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плиточным интерфе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й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сом</w:t>
            </w:r>
          </w:p>
          <w:p w:rsidR="007278EB" w:rsidRDefault="007278EB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>После запуска приложения отображается стартовое окно приложения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 xml:space="preserve"> Главная форма представляет собой каталог услуг студии в виде плиточного интерфейса. Каждая услуга отображается в виде карточки с краткой информацией: направление, тренер, стоимость абонементов. Пользователь имеет возможность отфильтровать список по двум к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ритериям: направление и тренер.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акже имеется возможность посмотреть расписание. Для этого надо на любой карточке нажать на кнопку РАСПИСАНИЕ ЗАНЯТИЙ.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ЗИТСЯ ДОПОЛНИТЕЛЬНОЕ ОКНО С ИНФОРМАЦИЕЙ О ТРЕНЕРЕ И РАСПИСАНИИ ЗАНЯТИЙ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80616" w:rsidRDefault="00980616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A96DE4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992F4C" w:rsidRDefault="005B4DC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F394732" wp14:editId="208DD959">
                  <wp:extent cx="3246755" cy="2324100"/>
                  <wp:effectExtent l="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24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402A7" w:rsidRDefault="005B4DC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909AD47" wp14:editId="3480AE09">
                  <wp:extent cx="2157095" cy="2287879"/>
                  <wp:effectExtent l="0" t="0" r="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7203" cy="2298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B4DCC" w:rsidRDefault="005B4DC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FE1E423" wp14:editId="0B4C0E16">
                  <wp:extent cx="3246755" cy="1741805"/>
                  <wp:effectExtent l="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41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402A7" w:rsidRDefault="00F402A7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045" w:type="dxa"/>
          </w:tcPr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системе есть две роли клиент и администратор. При регистрации всегда роль нового пользователя – клиент.</w:t>
            </w:r>
          </w:p>
          <w:p w:rsidR="00A96DE4" w:rsidRDefault="00980616" w:rsidP="00F402A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существим вход под ролью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Нажимаем на кнопку вход </w:t>
            </w:r>
          </w:p>
        </w:tc>
        <w:tc>
          <w:tcPr>
            <w:tcW w:w="5329" w:type="dxa"/>
          </w:tcPr>
          <w:p w:rsidR="00A96DE4" w:rsidRDefault="005B4DC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875DCBC" wp14:editId="582424CE">
                  <wp:extent cx="2705100" cy="1200150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5100" cy="1200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4045" w:type="dxa"/>
          </w:tcPr>
          <w:p w:rsidR="00A96DE4" w:rsidRPr="00F402A7" w:rsidRDefault="00980616" w:rsidP="00C7196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на кнопку регистрация</w:t>
            </w:r>
          </w:p>
        </w:tc>
        <w:tc>
          <w:tcPr>
            <w:tcW w:w="5329" w:type="dxa"/>
          </w:tcPr>
          <w:p w:rsidR="00A96DE4" w:rsidRDefault="005B4DC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D6B2782" wp14:editId="503F0639">
                  <wp:extent cx="3246755" cy="2058035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58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045" w:type="dxa"/>
          </w:tcPr>
          <w:p w:rsidR="00A96DE4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логин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="00BE0653">
              <w:rPr>
                <w:rFonts w:ascii="Times New Roman" w:hAnsi="Times New Roman" w:cs="Times New Roman"/>
                <w:sz w:val="24"/>
                <w:szCs w:val="24"/>
              </w:rPr>
              <w:t>ПРИДУМЫВАЕШЬ ЗАРАНЕЕ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, например </w:t>
            </w:r>
            <w:proofErr w:type="spellStart"/>
            <w:r w:rsidR="005B4D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amila</w:t>
            </w:r>
            <w:proofErr w:type="spellEnd"/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 и пароль 1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Нажимаем ОК. если все корректно, выйдет сообщение.</w:t>
            </w:r>
          </w:p>
          <w:p w:rsid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80616" w:rsidRP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4A600D9F" wp14:editId="1234126F">
                  <wp:extent cx="1668992" cy="1065742"/>
                  <wp:effectExtent l="0" t="0" r="7620" b="127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87317" cy="10774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29" w:type="dxa"/>
          </w:tcPr>
          <w:p w:rsidR="00A96DE4" w:rsidRPr="007278EB" w:rsidRDefault="005B4DC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898240F" wp14:editId="73420878">
                  <wp:extent cx="3246755" cy="2065020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650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045" w:type="dxa"/>
          </w:tcPr>
          <w:p w:rsidR="007278EB" w:rsidRDefault="00980616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форме входа вводим свои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 xml:space="preserve">новы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ётные данные</w:t>
            </w:r>
            <w:r w:rsidRPr="009806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нажимаем ОК. 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 xml:space="preserve">После успешного входа становятся доступными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пять кнопок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7278EB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– список моих заявок на покупку абонемента</w:t>
            </w:r>
          </w:p>
          <w:p w:rsidR="007278EB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 – мо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абонементы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екущие 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 xml:space="preserve">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стекшие)</w:t>
            </w:r>
          </w:p>
          <w:p w:rsidR="00E40443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 – мой профиль, чтобы заполнить информацию о себе</w:t>
            </w:r>
          </w:p>
          <w:p w:rsidR="007278EB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 – создать заявку</w:t>
            </w:r>
          </w:p>
          <w:p w:rsidR="007278EB" w:rsidRPr="007278EB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 – выход из системы</w:t>
            </w:r>
          </w:p>
        </w:tc>
        <w:tc>
          <w:tcPr>
            <w:tcW w:w="5329" w:type="dxa"/>
          </w:tcPr>
          <w:p w:rsidR="00E40443" w:rsidRPr="007278EB" w:rsidRDefault="00E4044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BE0653" w:rsidRPr="00BE0653" w:rsidRDefault="005B4DC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01985A5" wp14:editId="1FEDBBC0">
                  <wp:extent cx="3246755" cy="1038225"/>
                  <wp:effectExtent l="0" t="0" r="0" b="9525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38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4045" w:type="dxa"/>
          </w:tcPr>
          <w:p w:rsidR="00F402A7" w:rsidRPr="00F402A7" w:rsidRDefault="00F402A7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noProof/>
              </w:rPr>
            </w:pPr>
            <w:r w:rsidRPr="00F402A7">
              <w:rPr>
                <w:rFonts w:ascii="Times New Roman" w:hAnsi="Times New Roman" w:cs="Times New Roman"/>
                <w:noProof/>
              </w:rPr>
              <w:t>НАЖИМАЕШЬ НА КНОПКУ МОЙ ПРОФИЛЬ</w:t>
            </w:r>
          </w:p>
          <w:p w:rsidR="00F402A7" w:rsidRDefault="005B4DCC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4BC5E06B" wp14:editId="3C813300">
                  <wp:extent cx="1898015" cy="606730"/>
                  <wp:effectExtent l="0" t="0" r="6985" b="317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6321" cy="6157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40443" w:rsidRDefault="00BE0653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кно обо мне</w:t>
            </w:r>
            <w:r w:rsidRPr="00BE06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Эта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форма предназначена для изменения сведений о клиенте, самим клиентом. Можно задать Фамилию, Имя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отчество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ЗАПОЛНЯЕШЬ СВОИМИ ДАННЫМИ)</w:t>
            </w:r>
          </w:p>
          <w:p w:rsidR="00BE0653" w:rsidRPr="00BE0653" w:rsidRDefault="00F402A7" w:rsidP="00F402A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нужно сменить пароль. То ставим галочку ИЗМЕНИТЬ ПАРОЛЬ, потом вводим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 xml:space="preserve"> старый пароль, а затем дважды новый пароль.</w:t>
            </w:r>
          </w:p>
        </w:tc>
        <w:tc>
          <w:tcPr>
            <w:tcW w:w="5329" w:type="dxa"/>
          </w:tcPr>
          <w:p w:rsidR="00E40443" w:rsidRPr="00BE0653" w:rsidRDefault="005B4DC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80F38FF" wp14:editId="4AD478DC">
                  <wp:extent cx="3246755" cy="2049780"/>
                  <wp:effectExtent l="0" t="0" r="0" b="762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497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02A7" w:rsidTr="00E40443">
        <w:tc>
          <w:tcPr>
            <w:tcW w:w="599" w:type="dxa"/>
          </w:tcPr>
          <w:p w:rsidR="00F402A7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4045" w:type="dxa"/>
          </w:tcPr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МОИ ЗАЯВКИ</w:t>
            </w:r>
          </w:p>
          <w:p w:rsidR="00F402A7" w:rsidRDefault="005B4DCC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3D909443" wp14:editId="738AB4CA">
                  <wp:extent cx="2431415" cy="977900"/>
                  <wp:effectExtent l="0" t="0" r="6985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1415" cy="977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ДАННЫЙ МОМЕНТ эта страница пустая, так как я не создала еще ни одной заявки.</w:t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.</w:t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НАЖИМАЕШЬ СОСЕДНЮЮ КНОПКУ АБОНЕМЕНТЫ.</w:t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МОИ АБОНЕМЕНТЫ, ТОЖЕ ПУСТАЯ, так как я новый пользователь.</w:t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F402A7" w:rsidRDefault="005B4DC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7AA8EC0" wp14:editId="589241E7">
                  <wp:extent cx="3246755" cy="2324100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24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02A7" w:rsidTr="00E40443">
        <w:tc>
          <w:tcPr>
            <w:tcW w:w="599" w:type="dxa"/>
          </w:tcPr>
          <w:p w:rsidR="00F402A7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4045" w:type="dxa"/>
          </w:tcPr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здадим новую заявку.</w:t>
            </w:r>
          </w:p>
          <w:p w:rsidR="00F402A7" w:rsidRDefault="00874A9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мем на кнопку ЗАЯВКА</w:t>
            </w:r>
          </w:p>
        </w:tc>
        <w:tc>
          <w:tcPr>
            <w:tcW w:w="5329" w:type="dxa"/>
          </w:tcPr>
          <w:p w:rsidR="00F402A7" w:rsidRDefault="005B4DC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9C3C5DC" wp14:editId="50EF9CF2">
                  <wp:extent cx="3246755" cy="726440"/>
                  <wp:effectExtent l="0" t="0" r="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726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4045" w:type="dxa"/>
          </w:tcPr>
          <w:p w:rsidR="00874A91" w:rsidRDefault="00874A9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м интересующее направление, тренера и абонемент.</w:t>
            </w:r>
          </w:p>
          <w:p w:rsidR="00874A91" w:rsidRDefault="00874A9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все правильно, то появится окошко Заявка отправлена.</w:t>
            </w:r>
          </w:p>
          <w:p w:rsidR="00874A91" w:rsidRDefault="00874A9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еперь можно перейти на страницу мои заявки </w:t>
            </w:r>
          </w:p>
          <w:p w:rsidR="005B4DCC" w:rsidRDefault="005B4DC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6E3F3B59" wp14:editId="0AD4BBB9">
                  <wp:extent cx="2431415" cy="977900"/>
                  <wp:effectExtent l="0" t="0" r="6985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1415" cy="977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29" w:type="dxa"/>
          </w:tcPr>
          <w:p w:rsidR="00874A91" w:rsidRDefault="005B4DC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B6E9A82" wp14:editId="1E50A3B5">
                  <wp:extent cx="3246755" cy="1057910"/>
                  <wp:effectExtent l="0" t="0" r="0" b="889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579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874A9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51E79BB" wp14:editId="50187E62">
                  <wp:extent cx="1428750" cy="1314450"/>
                  <wp:effectExtent l="0" t="0" r="0" b="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8750" cy="1314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4045" w:type="dxa"/>
          </w:tcPr>
          <w:p w:rsidR="00874A91" w:rsidRDefault="00874A9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ам появится созданная нами заявка. При необходимости её можно отменить. Она автоматически удалится, если администратор осуществит оформление абонемента по этой заявке. Мы это увидим далее.</w:t>
            </w:r>
          </w:p>
        </w:tc>
        <w:tc>
          <w:tcPr>
            <w:tcW w:w="5329" w:type="dxa"/>
          </w:tcPr>
          <w:p w:rsidR="00874A91" w:rsidRDefault="005B4DC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CD57D34" wp14:editId="7EE46A1B">
                  <wp:extent cx="3246755" cy="1424305"/>
                  <wp:effectExtent l="0" t="0" r="0" b="444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424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4045" w:type="dxa"/>
          </w:tcPr>
          <w:p w:rsidR="00E4044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йдем теперь в систему как Администратор. Для этого нажмем на кнопку Назад.</w:t>
            </w:r>
          </w:p>
          <w:p w:rsidR="00BE0653" w:rsidRPr="00E4044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E40443" w:rsidRDefault="005B4DC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EF01E0C" wp14:editId="09FA47BC">
                  <wp:extent cx="3246755" cy="1466215"/>
                  <wp:effectExtent l="0" t="0" r="0" b="635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4662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4045" w:type="dxa"/>
          </w:tcPr>
          <w:p w:rsid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мем на кнопку выйти из системы. Подтверждаем выход</w:t>
            </w:r>
          </w:p>
        </w:tc>
        <w:tc>
          <w:tcPr>
            <w:tcW w:w="5329" w:type="dxa"/>
          </w:tcPr>
          <w:p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BE0653" w:rsidRDefault="005B4DC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2F11C8C0" wp14:editId="73744EF0">
                  <wp:extent cx="3246755" cy="1414780"/>
                  <wp:effectExtent l="0" t="0" r="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4147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3</w:t>
            </w:r>
          </w:p>
        </w:tc>
        <w:tc>
          <w:tcPr>
            <w:tcW w:w="4045" w:type="dxa"/>
          </w:tcPr>
          <w:p w:rsid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м на кнопку Войти.</w:t>
            </w:r>
          </w:p>
          <w:p w:rsidR="00BE0653" w:rsidRP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в окне входа логин: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пароль: 1(УЖЕ ВБИТЫ ЗАРАНЕЕ)</w:t>
            </w:r>
            <w:r w:rsidR="00C91E26">
              <w:rPr>
                <w:rFonts w:ascii="Times New Roman" w:hAnsi="Times New Roman" w:cs="Times New Roman"/>
                <w:sz w:val="24"/>
                <w:szCs w:val="24"/>
              </w:rPr>
              <w:t>. Затем на ОК.</w:t>
            </w:r>
          </w:p>
        </w:tc>
        <w:tc>
          <w:tcPr>
            <w:tcW w:w="5329" w:type="dxa"/>
          </w:tcPr>
          <w:p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C91E26" w:rsidRDefault="005B4DC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1A05F3B" wp14:editId="7B1A052F">
                  <wp:extent cx="3246755" cy="2207260"/>
                  <wp:effectExtent l="0" t="0" r="0" b="254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2072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4045" w:type="dxa"/>
          </w:tcPr>
          <w:p w:rsidR="00BE0653" w:rsidRDefault="00C91E26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 правом верхнем углу появятся </w:t>
            </w:r>
            <w:r w:rsidR="00874A91">
              <w:rPr>
                <w:rFonts w:ascii="Times New Roman" w:hAnsi="Times New Roman" w:cs="Times New Roman"/>
                <w:sz w:val="24"/>
                <w:szCs w:val="24"/>
              </w:rPr>
              <w:t>тр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овые кнопки </w:t>
            </w:r>
            <w:r w:rsidR="00874A91">
              <w:rPr>
                <w:rFonts w:ascii="Times New Roman" w:hAnsi="Times New Roman" w:cs="Times New Roman"/>
                <w:sz w:val="24"/>
                <w:szCs w:val="24"/>
              </w:rPr>
              <w:t>ТРЕНЕРА,ЗАЯВК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и </w:t>
            </w:r>
            <w:r w:rsidR="00874A91">
              <w:rPr>
                <w:rFonts w:ascii="Times New Roman" w:hAnsi="Times New Roman" w:cs="Times New Roman"/>
                <w:sz w:val="24"/>
                <w:szCs w:val="24"/>
              </w:rPr>
              <w:t>АБОНЕМЕНТЫ</w:t>
            </w:r>
          </w:p>
        </w:tc>
        <w:tc>
          <w:tcPr>
            <w:tcW w:w="5329" w:type="dxa"/>
          </w:tcPr>
          <w:p w:rsidR="00BE0653" w:rsidRDefault="005B4DC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B995A76" wp14:editId="2CFB1185">
                  <wp:extent cx="2724150" cy="981075"/>
                  <wp:effectExtent l="0" t="0" r="0" b="9525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4150" cy="981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4045" w:type="dxa"/>
          </w:tcPr>
          <w:p w:rsidR="00BE0653" w:rsidRDefault="00C91E26" w:rsidP="00C7196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МЕМ НА КНОПКУ </w:t>
            </w:r>
            <w:r w:rsidR="00874A91">
              <w:rPr>
                <w:rFonts w:ascii="Times New Roman" w:hAnsi="Times New Roman" w:cs="Times New Roman"/>
                <w:sz w:val="24"/>
                <w:szCs w:val="24"/>
              </w:rPr>
              <w:t>ТРЕНЕР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 Появится с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 xml:space="preserve">траница </w:t>
            </w:r>
            <w:r w:rsidR="00874A91">
              <w:rPr>
                <w:rFonts w:ascii="Times New Roman" w:hAnsi="Times New Roman" w:cs="Times New Roman"/>
                <w:sz w:val="24"/>
                <w:szCs w:val="24"/>
              </w:rPr>
              <w:t xml:space="preserve"> со всеми тренерами</w:t>
            </w:r>
          </w:p>
        </w:tc>
        <w:tc>
          <w:tcPr>
            <w:tcW w:w="5329" w:type="dxa"/>
          </w:tcPr>
          <w:p w:rsidR="00BE0653" w:rsidRDefault="005B4DC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55075F9" wp14:editId="721D6D8F">
                  <wp:extent cx="1903095" cy="1049983"/>
                  <wp:effectExtent l="0" t="0" r="1905" b="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2573" cy="10607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4045" w:type="dxa"/>
          </w:tcPr>
          <w:p w:rsidR="00874A91" w:rsidRPr="00045246" w:rsidRDefault="00874A91" w:rsidP="00874A91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ренеры</w:t>
            </w:r>
          </w:p>
          <w:p w:rsidR="00874A91" w:rsidRDefault="00874A9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Данная страница предназначена для отображения информации о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ренерах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 в табличном виде, открытия страницы редактирования и добавления, удаления выделенной записи, а также для перехода н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ругие страницы приложения.</w:t>
            </w:r>
          </w:p>
          <w:p w:rsidR="00874A91" w:rsidRDefault="00874A9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874A91" w:rsidRPr="009B1F2B" w:rsidRDefault="00874A9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деляешь ЛЮБУЮ ЗАПИСЬ И НАЖИМАЕШЬ ИЗМЕНИТЬ</w:t>
            </w:r>
          </w:p>
        </w:tc>
        <w:tc>
          <w:tcPr>
            <w:tcW w:w="5329" w:type="dxa"/>
          </w:tcPr>
          <w:p w:rsidR="00874A91" w:rsidRDefault="005B4DCC" w:rsidP="00874A91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9E8AC7B" wp14:editId="46908DFB">
                  <wp:extent cx="3246755" cy="1452880"/>
                  <wp:effectExtent l="0" t="0" r="0" b="0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452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9</w:t>
            </w:r>
          </w:p>
        </w:tc>
        <w:tc>
          <w:tcPr>
            <w:tcW w:w="4045" w:type="dxa"/>
          </w:tcPr>
          <w:p w:rsidR="00874A91" w:rsidRPr="00C7605A" w:rsidRDefault="00874A91" w:rsidP="00961CA1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траница Добавление и редактирование. Для открытия этой страницы нужно на странице </w:t>
            </w:r>
            <w:r w:rsidR="00961CA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ренера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ыбрать запись и нажать на кнопку Редактировать. Также данную страницу можно открыть в реж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ме добавления, нажав на соотве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с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ующую кнопку на предыдущей странице. </w:t>
            </w:r>
          </w:p>
        </w:tc>
        <w:tc>
          <w:tcPr>
            <w:tcW w:w="5329" w:type="dxa"/>
          </w:tcPr>
          <w:p w:rsidR="00874A91" w:rsidRPr="00C7605A" w:rsidRDefault="00A34ABE" w:rsidP="00874A91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2BC275F" wp14:editId="5736DB69">
                  <wp:extent cx="3246755" cy="2759075"/>
                  <wp:effectExtent l="0" t="0" r="0" b="3175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759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ВЫДЕЛЯЕШЬ ЛЮБУЮ ЗАПИСЬ И НАЖИМАЕШЬ НА КНОПКУ </w:t>
            </w:r>
            <w:r w:rsidR="00961CA1">
              <w:rPr>
                <w:rFonts w:ascii="Times New Roman" w:hAnsi="Times New Roman" w:cs="Times New Roman"/>
                <w:sz w:val="24"/>
                <w:szCs w:val="24"/>
              </w:rPr>
              <w:t>АБОНЕМЕНТ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="00961CA1">
              <w:rPr>
                <w:rFonts w:ascii="Times New Roman" w:hAnsi="Times New Roman" w:cs="Times New Roman"/>
                <w:sz w:val="28"/>
                <w:szCs w:val="28"/>
              </w:rPr>
              <w:t>Абонемент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: эта страница предназначена для просмотра и удаления информации о ценах на </w:t>
            </w:r>
            <w:r w:rsidR="00961CA1">
              <w:rPr>
                <w:rFonts w:ascii="Times New Roman" w:hAnsi="Times New Roman" w:cs="Times New Roman"/>
                <w:sz w:val="28"/>
                <w:szCs w:val="28"/>
              </w:rPr>
              <w:t>абонемент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 Добавление и редактирование осуществляется через дополнительную форму.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деляешь </w:t>
            </w:r>
            <w:r w:rsidR="00961CA1">
              <w:rPr>
                <w:rFonts w:ascii="Times New Roman" w:hAnsi="Times New Roman" w:cs="Times New Roman"/>
                <w:sz w:val="28"/>
                <w:szCs w:val="28"/>
              </w:rPr>
              <w:t xml:space="preserve">любую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пись и нажимаешь ИЗМЕНИТЬ</w:t>
            </w:r>
          </w:p>
          <w:p w:rsidR="00874A91" w:rsidRPr="00C7605A" w:rsidRDefault="00874A91" w:rsidP="00961CA1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1F2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</w:t>
            </w:r>
            <w:r w:rsidR="00961CA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бонемент</w:t>
            </w:r>
            <w:r w:rsidRPr="009B1F2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»: эта форма предназначена для добавления и редактирова</w:t>
            </w:r>
            <w:r w:rsidR="00961CA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ия записи об абонементе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 </w:t>
            </w:r>
          </w:p>
        </w:tc>
        <w:tc>
          <w:tcPr>
            <w:tcW w:w="5329" w:type="dxa"/>
          </w:tcPr>
          <w:p w:rsidR="00874A91" w:rsidRDefault="00A34ABE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86B3A17" wp14:editId="2CCC83C2">
                  <wp:extent cx="1859915" cy="1012713"/>
                  <wp:effectExtent l="0" t="0" r="6985" b="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9516" cy="1017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A34ABE" w:rsidP="00874A9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1DAA932" wp14:editId="42F8BE5A">
                  <wp:extent cx="2861945" cy="2413594"/>
                  <wp:effectExtent l="0" t="0" r="0" b="635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2575" cy="2439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34ABE" w:rsidRDefault="00A34ABE" w:rsidP="00874A9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7986329" wp14:editId="5CE1F63E">
                  <wp:extent cx="3246755" cy="1045845"/>
                  <wp:effectExtent l="0" t="0" r="0" b="1905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45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874A91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961CA1" w:rsidTr="00E40443">
        <w:tc>
          <w:tcPr>
            <w:tcW w:w="599" w:type="dxa"/>
          </w:tcPr>
          <w:p w:rsidR="00961CA1" w:rsidRDefault="00961CA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61CA1" w:rsidRDefault="00961CA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ОЙ АБОНЕМЕНТ И НАЖИМАЕШЬНА КНОПКУ ИСТОРИЯ ПРОДАЖ</w:t>
            </w:r>
          </w:p>
        </w:tc>
        <w:tc>
          <w:tcPr>
            <w:tcW w:w="5329" w:type="dxa"/>
          </w:tcPr>
          <w:p w:rsidR="00961CA1" w:rsidRDefault="00A34ABE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BF914B9" wp14:editId="1F366FE6">
                  <wp:extent cx="3246755" cy="746760"/>
                  <wp:effectExtent l="0" t="0" r="0" b="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746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1CA1" w:rsidTr="00E40443">
        <w:tc>
          <w:tcPr>
            <w:tcW w:w="599" w:type="dxa"/>
          </w:tcPr>
          <w:p w:rsidR="00961CA1" w:rsidRDefault="00961CA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продажи, позволяет посмотреть историю продаж выбранного абонемента. В Списке выберите абонемент, отображаются все абонементы выбранного ранее тренера.</w:t>
            </w:r>
          </w:p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ДВАЖД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АЗАД и ВОЗВРАЩАЕШЬСЯ К СТРАНИЦЕ ТРЕНЕРА.</w:t>
            </w:r>
          </w:p>
        </w:tc>
        <w:tc>
          <w:tcPr>
            <w:tcW w:w="5329" w:type="dxa"/>
          </w:tcPr>
          <w:p w:rsidR="00961CA1" w:rsidRDefault="00A34ABE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6828B1D9" wp14:editId="60EA0933">
                  <wp:extent cx="3246755" cy="1118870"/>
                  <wp:effectExtent l="0" t="0" r="0" b="5080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118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1CA1" w:rsidTr="00E40443">
        <w:tc>
          <w:tcPr>
            <w:tcW w:w="599" w:type="dxa"/>
          </w:tcPr>
          <w:p w:rsidR="00961CA1" w:rsidRDefault="00961CA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ВЫДЕЛЯЕШЬ ЛЮБУЮ ЗАПИСЬ И НАЖИМАЕШЬ НА КНОПКУ РАСПИСАНИЕ.</w:t>
            </w:r>
          </w:p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РАСПИСАНИЕ»: эта страница предназначена для просмотра и удаления информации о расписаниях занятий данного тренера по разным направлениям. Добавление и редактирование осуществляется через дополнительную форму.</w:t>
            </w:r>
          </w:p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деляешь любую запись и нажимаешь ИЗМЕНИТЬ</w:t>
            </w:r>
          </w:p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1F2B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асписание</w:t>
            </w:r>
            <w:r w:rsidRPr="009B1F2B">
              <w:rPr>
                <w:rFonts w:ascii="Times New Roman" w:hAnsi="Times New Roman" w:cs="Times New Roman"/>
                <w:sz w:val="24"/>
                <w:szCs w:val="24"/>
              </w:rPr>
              <w:t>»: эта форма предназначена для добавления и редактиров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ия записи о расписании.</w:t>
            </w:r>
          </w:p>
        </w:tc>
        <w:tc>
          <w:tcPr>
            <w:tcW w:w="5329" w:type="dxa"/>
          </w:tcPr>
          <w:p w:rsidR="00961CA1" w:rsidRDefault="00A34ABE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D4290C0" wp14:editId="0E83A303">
                  <wp:extent cx="3246755" cy="484505"/>
                  <wp:effectExtent l="0" t="0" r="0" b="0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84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61CA1" w:rsidRDefault="00A34ABE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3C3FC8B" wp14:editId="16BE2583">
                  <wp:extent cx="3246755" cy="2636520"/>
                  <wp:effectExtent l="0" t="0" r="0" b="0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6365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61CA1" w:rsidRDefault="00A34ABE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535B636" wp14:editId="3B49F7DA">
                  <wp:extent cx="3246755" cy="1045845"/>
                  <wp:effectExtent l="0" t="0" r="0" b="1905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45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</w:t>
            </w:r>
            <w:r w:rsidR="00961CA1">
              <w:rPr>
                <w:rFonts w:ascii="Times New Roman" w:hAnsi="Times New Roman" w:cs="Times New Roman"/>
                <w:sz w:val="24"/>
                <w:szCs w:val="24"/>
              </w:rPr>
              <w:t>КНОПКА НАПРАВЛЕНИЯ</w:t>
            </w:r>
          </w:p>
          <w:p w:rsidR="00874A91" w:rsidRPr="00C7605A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961CA1">
              <w:rPr>
                <w:rFonts w:ascii="Times New Roman" w:hAnsi="Times New Roman" w:cs="Times New Roman"/>
                <w:sz w:val="24"/>
                <w:szCs w:val="24"/>
              </w:rPr>
              <w:t>Направления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»: эта страница предназначена для просмотра и удаления информации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 </w:t>
            </w:r>
            <w:r w:rsidR="00961CA1">
              <w:rPr>
                <w:rFonts w:ascii="Times New Roman" w:hAnsi="Times New Roman" w:cs="Times New Roman"/>
                <w:sz w:val="24"/>
                <w:szCs w:val="28"/>
              </w:rPr>
              <w:t>направлениях занятий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. Добавление и редактирование осуществляется через дополнительную форму. 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запись надо нажать на кнопку Добавить. Чтобы изменить запись, надо ее выделить и нажать на кнопку Изменить.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874A91" w:rsidRDefault="00A34ABE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1A6AA20" wp14:editId="1723A206">
                  <wp:extent cx="3246755" cy="2769870"/>
                  <wp:effectExtent l="0" t="0" r="0" b="0"/>
                  <wp:docPr id="61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769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A34ABE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1B3B61B" wp14:editId="219134EC">
                  <wp:extent cx="2027555" cy="1723005"/>
                  <wp:effectExtent l="0" t="0" r="0" b="0"/>
                  <wp:docPr id="62" name="Рисунок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5937" cy="17301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A34ABE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6514FB7B" wp14:editId="51B25FEE">
                  <wp:extent cx="3246755" cy="1207770"/>
                  <wp:effectExtent l="0" t="0" r="0" b="0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207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8</w:t>
            </w:r>
          </w:p>
        </w:tc>
        <w:tc>
          <w:tcPr>
            <w:tcW w:w="4045" w:type="dxa"/>
          </w:tcPr>
          <w:p w:rsidR="00874A91" w:rsidRDefault="00961CA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НАЗАД И ВЫХОДИШЬ НА САМУЮ ГЛАВН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Ю ФОРМУ ПРИЛОЖЕНИЯ. </w:t>
            </w:r>
          </w:p>
          <w:p w:rsidR="00961CA1" w:rsidRDefault="00961CA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перь посмотрим</w:t>
            </w:r>
            <w:r w:rsidR="00177D86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как можно работать с заявками.</w:t>
            </w:r>
          </w:p>
          <w:p w:rsidR="00961CA1" w:rsidRDefault="00177D86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к вы помните наш новый клиент отправил заявку.</w:t>
            </w:r>
          </w:p>
          <w:p w:rsidR="00177D86" w:rsidRDefault="00C71962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="00177D86">
              <w:rPr>
                <w:rFonts w:ascii="Times New Roman" w:hAnsi="Times New Roman" w:cs="Times New Roman"/>
                <w:sz w:val="24"/>
                <w:szCs w:val="24"/>
              </w:rPr>
              <w:t xml:space="preserve"> главном меню нажмем на кнопку ЗАЯВКИ. </w:t>
            </w:r>
          </w:p>
          <w:p w:rsidR="00177D86" w:rsidRDefault="00177D86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дминистратору видны все актуальные заявки. Мы 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може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их отклонить или оформить абонемент.</w:t>
            </w:r>
          </w:p>
          <w:p w:rsidR="00177D86" w:rsidRPr="009B1F2B" w:rsidRDefault="00177D86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ЗАЯВКУ, КОТОРУЮ СОЗДАЛА РАНЕЕ и нажимаешь на кнопку оформить абонемент</w:t>
            </w:r>
          </w:p>
        </w:tc>
        <w:tc>
          <w:tcPr>
            <w:tcW w:w="5329" w:type="dxa"/>
          </w:tcPr>
          <w:p w:rsidR="00874A91" w:rsidRDefault="00A34ABE" w:rsidP="00874A91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A093E64" wp14:editId="2AC25D64">
                  <wp:extent cx="3067050" cy="990600"/>
                  <wp:effectExtent l="0" t="0" r="0" b="0"/>
                  <wp:docPr id="192" name="Рисунок 1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67050" cy="990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77D86" w:rsidRDefault="00A34ABE" w:rsidP="00874A91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A8FB184" wp14:editId="632BA3E7">
                  <wp:extent cx="3246755" cy="1814830"/>
                  <wp:effectExtent l="0" t="0" r="0" b="0"/>
                  <wp:docPr id="193" name="Рисунок 1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8148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74A91" w:rsidRDefault="00177D86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бираем статус заявки активирован и нажимаем оформить. Если все корректно, выйдет окошко абонемент оформлен. Есть возможность вывести квитанцию 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Excel. </w:t>
            </w:r>
          </w:p>
          <w:p w:rsidR="00177D86" w:rsidRPr="00177D86" w:rsidRDefault="00177D86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74A91" w:rsidRDefault="00A34AB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6178DBE" wp14:editId="69D681D1">
                  <wp:extent cx="3246755" cy="1817370"/>
                  <wp:effectExtent l="0" t="0" r="0" b="0"/>
                  <wp:docPr id="201" name="Рисунок 2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8173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34ABE" w:rsidTr="00E40443">
        <w:tc>
          <w:tcPr>
            <w:tcW w:w="599" w:type="dxa"/>
          </w:tcPr>
          <w:p w:rsidR="00A34ABE" w:rsidRDefault="00A34ABE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A34ABE" w:rsidRDefault="00A34ABE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34ABE" w:rsidRDefault="00A34AB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1A93CD2" wp14:editId="57F98DF3">
                  <wp:extent cx="3246755" cy="1783080"/>
                  <wp:effectExtent l="0" t="0" r="0" b="7620"/>
                  <wp:docPr id="214" name="Рисунок 2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83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C91E26">
        <w:trPr>
          <w:trHeight w:val="1410"/>
        </w:trPr>
        <w:tc>
          <w:tcPr>
            <w:tcW w:w="599" w:type="dxa"/>
          </w:tcPr>
          <w:p w:rsidR="00BE065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4045" w:type="dxa"/>
          </w:tcPr>
          <w:p w:rsidR="00BE0653" w:rsidRDefault="00177D86" w:rsidP="00177D8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КВИТАНЦИЯ. Потом на кнопку НАЗАД. В списке активных заявок стало на одну меньше. А в списке покупок абонементов появилась новая запись. </w:t>
            </w:r>
          </w:p>
        </w:tc>
        <w:tc>
          <w:tcPr>
            <w:tcW w:w="5329" w:type="dxa"/>
          </w:tcPr>
          <w:p w:rsidR="00BE0653" w:rsidRDefault="00A34AB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0F0C341" wp14:editId="2FE999A3">
                  <wp:extent cx="3246755" cy="1694180"/>
                  <wp:effectExtent l="0" t="0" r="0" b="1270"/>
                  <wp:docPr id="218" name="Рисунок 2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694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77D86" w:rsidRDefault="00A34AB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063A7225" wp14:editId="4A5DFCAE">
                  <wp:extent cx="3246755" cy="1796415"/>
                  <wp:effectExtent l="0" t="0" r="0" b="0"/>
                  <wp:docPr id="219" name="Рисунок 2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96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5</w:t>
            </w:r>
          </w:p>
        </w:tc>
        <w:tc>
          <w:tcPr>
            <w:tcW w:w="4045" w:type="dxa"/>
          </w:tcPr>
          <w:p w:rsidR="00BE0653" w:rsidRPr="00177D86" w:rsidRDefault="00177D86" w:rsidP="00C91E2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, ПОТОМ НА КНОПКУ АБОНЕМЕНТЫ. Внизу должна появиться новая запись.</w:t>
            </w:r>
          </w:p>
        </w:tc>
        <w:tc>
          <w:tcPr>
            <w:tcW w:w="5329" w:type="dxa"/>
          </w:tcPr>
          <w:p w:rsidR="00BE0653" w:rsidRDefault="00A34ABE" w:rsidP="00A34ABE">
            <w:pPr>
              <w:pStyle w:val="a7"/>
              <w:ind w:left="0"/>
              <w:jc w:val="center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BCA888B" wp14:editId="753AE28F">
                  <wp:extent cx="2202180" cy="1101090"/>
                  <wp:effectExtent l="0" t="0" r="7620" b="3810"/>
                  <wp:docPr id="222" name="Рисунок 2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02180" cy="11010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77D86" w:rsidRDefault="00A34AB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B16B3F4" wp14:editId="43F2628F">
                  <wp:extent cx="3246755" cy="1806575"/>
                  <wp:effectExtent l="0" t="0" r="0" b="317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806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1E26" w:rsidRDefault="00C91E2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E40443" w:rsidTr="00E40443">
        <w:tc>
          <w:tcPr>
            <w:tcW w:w="599" w:type="dxa"/>
          </w:tcPr>
          <w:p w:rsidR="00E4044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4045" w:type="dxa"/>
          </w:tcPr>
          <w:p w:rsidR="00C7605A" w:rsidRDefault="00177D86" w:rsidP="00C91E2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ПОКУПКА АБОНЕМЕНТА.</w:t>
            </w:r>
          </w:p>
          <w:p w:rsidR="006E49DE" w:rsidRDefault="006E49DE" w:rsidP="00C91E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Покупка абонементов»: эта страница предназначена для просмотра сведений о купленных абонементах, удаления и добавления новых.</w:t>
            </w:r>
            <w:r w:rsidRPr="003F196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И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НАЖАТИИ  на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нопку ПОДРОБНЕЕ отобразится информация о покупке абонемента.</w:t>
            </w:r>
          </w:p>
          <w:p w:rsidR="006E49DE" w:rsidRDefault="006E49DE" w:rsidP="00C91E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сть возможность искать записи по номеру абонемента или по фамилии клиента.</w:t>
            </w:r>
          </w:p>
          <w:p w:rsidR="006E49DE" w:rsidRDefault="006E49DE" w:rsidP="00C91E2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КАЗЫВАЕШЬ КАК РАБОТАЕТ ПОИСК.</w:t>
            </w:r>
          </w:p>
        </w:tc>
        <w:tc>
          <w:tcPr>
            <w:tcW w:w="5329" w:type="dxa"/>
          </w:tcPr>
          <w:p w:rsidR="00E40443" w:rsidRDefault="00A34AB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7B75BA4" wp14:editId="63BA92B9">
                  <wp:extent cx="3246755" cy="1804035"/>
                  <wp:effectExtent l="0" t="0" r="0" b="5715"/>
                  <wp:docPr id="221" name="Рисунок 2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804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E49DE" w:rsidRDefault="00A34AB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71C3CCB" wp14:editId="54E55FB6">
                  <wp:extent cx="3246755" cy="487680"/>
                  <wp:effectExtent l="0" t="0" r="0" b="7620"/>
                  <wp:docPr id="220" name="Рисунок 2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876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1E26" w:rsidTr="00E40443">
        <w:tc>
          <w:tcPr>
            <w:tcW w:w="599" w:type="dxa"/>
          </w:tcPr>
          <w:p w:rsidR="00C91E26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4045" w:type="dxa"/>
          </w:tcPr>
          <w:p w:rsidR="00C91E26" w:rsidRPr="006E49DE" w:rsidRDefault="006E49DE" w:rsidP="006E49DE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РЕАЛИЗОВАН ВЫВОД ЭТОГО СПИСКА 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CEL</w:t>
            </w:r>
            <w:r w:rsidRPr="006E49DE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 кнопку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cel.</w:t>
            </w:r>
            <w:r w:rsidRPr="006E49D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5329" w:type="dxa"/>
          </w:tcPr>
          <w:p w:rsidR="009B1F2B" w:rsidRDefault="006E49D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02FC046" wp14:editId="2956D584">
                  <wp:extent cx="3246755" cy="603885"/>
                  <wp:effectExtent l="0" t="0" r="0" b="5715"/>
                  <wp:docPr id="208" name="Рисунок 2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603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E49DE" w:rsidRDefault="006E49D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0ED75CC" wp14:editId="689AD041">
                  <wp:extent cx="3246755" cy="551180"/>
                  <wp:effectExtent l="0" t="0" r="0" b="1270"/>
                  <wp:docPr id="209" name="Рисунок 2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551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1F2B" w:rsidTr="00E40443">
        <w:tc>
          <w:tcPr>
            <w:tcW w:w="599" w:type="dxa"/>
          </w:tcPr>
          <w:p w:rsidR="009B1F2B" w:rsidRDefault="009B1F2B" w:rsidP="009B1F2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B1F2B" w:rsidRPr="009B1F2B" w:rsidRDefault="006E49DE" w:rsidP="006E49D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обавим информацию о посещении. Выбираешь новый абонемент 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ажимаешь на кнопку посещения.</w:t>
            </w:r>
          </w:p>
        </w:tc>
        <w:tc>
          <w:tcPr>
            <w:tcW w:w="5329" w:type="dxa"/>
          </w:tcPr>
          <w:p w:rsidR="009B1F2B" w:rsidRDefault="001134E9" w:rsidP="009B1F2B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4783210B" wp14:editId="4DF914B9">
                  <wp:extent cx="3246755" cy="179705"/>
                  <wp:effectExtent l="0" t="0" r="0" b="0"/>
                  <wp:docPr id="223" name="Рисунок 2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97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1F2B" w:rsidTr="00E40443">
        <w:tc>
          <w:tcPr>
            <w:tcW w:w="599" w:type="dxa"/>
          </w:tcPr>
          <w:p w:rsidR="009B1F2B" w:rsidRDefault="009B1F2B" w:rsidP="009B1F2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B1F2B" w:rsidRDefault="006E49DE" w:rsidP="009B1F2B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РАНИЦА ПОСЕЩЕНИЯ. Эта страница нужна для просмотра информации о посещениях.</w:t>
            </w:r>
          </w:p>
          <w:p w:rsidR="006E49DE" w:rsidRPr="00C7605A" w:rsidRDefault="006E49DE" w:rsidP="009B1F2B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бавлять и удалять записи может администратор, клиент может только просматривать информацию.</w:t>
            </w:r>
          </w:p>
        </w:tc>
        <w:tc>
          <w:tcPr>
            <w:tcW w:w="5329" w:type="dxa"/>
          </w:tcPr>
          <w:p w:rsidR="009B1F2B" w:rsidRPr="00C7605A" w:rsidRDefault="001134E9" w:rsidP="009B1F2B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B63D3BE" wp14:editId="0F4F7566">
                  <wp:extent cx="3246755" cy="2798445"/>
                  <wp:effectExtent l="0" t="0" r="0" b="1905"/>
                  <wp:docPr id="224" name="Рисунок 2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798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1F2B" w:rsidTr="00E40443">
        <w:tc>
          <w:tcPr>
            <w:tcW w:w="599" w:type="dxa"/>
          </w:tcPr>
          <w:p w:rsidR="009B1F2B" w:rsidRDefault="009B1F2B" w:rsidP="009B1F2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B1F2B" w:rsidRPr="00C7605A" w:rsidRDefault="006E49DE" w:rsidP="009B1F2B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ЖИМАЕШЬ ДОБАВИТЬ, УКАЗЫВАЕШЬ ДАТУ И ВРЕМЯ(МОЖЕШЬ НЕ МЕНЯТЬ) и нажимаешь ОК</w:t>
            </w:r>
          </w:p>
        </w:tc>
        <w:tc>
          <w:tcPr>
            <w:tcW w:w="5329" w:type="dxa"/>
          </w:tcPr>
          <w:p w:rsidR="009B1F2B" w:rsidRDefault="001134E9" w:rsidP="009B1F2B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1FC3821" wp14:editId="2AEF051F">
                  <wp:extent cx="3246755" cy="2337435"/>
                  <wp:effectExtent l="0" t="0" r="0" b="5715"/>
                  <wp:docPr id="225" name="Рисунок 2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374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6E49DE" w:rsidRPr="006E49DE" w:rsidRDefault="006E49DE" w:rsidP="001134E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еперь выйдем из системы и снова войдем как клиент </w:t>
            </w:r>
            <w:proofErr w:type="spellStart"/>
            <w:r w:rsidR="001134E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amila</w:t>
            </w:r>
            <w:proofErr w:type="spellEnd"/>
            <w:r w:rsidRPr="006E49DE">
              <w:rPr>
                <w:rFonts w:ascii="Times New Roman" w:hAnsi="Times New Roman" w:cs="Times New Roman"/>
                <w:sz w:val="24"/>
                <w:szCs w:val="24"/>
              </w:rPr>
              <w:t>/</w:t>
            </w:r>
          </w:p>
        </w:tc>
        <w:tc>
          <w:tcPr>
            <w:tcW w:w="532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6E49DE" w:rsidRDefault="006E49DE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E49DE">
              <w:rPr>
                <w:rFonts w:ascii="Times New Roman" w:hAnsi="Times New Roman" w:cs="Times New Roman"/>
                <w:sz w:val="24"/>
                <w:szCs w:val="24"/>
              </w:rPr>
              <w:t>ПОКАЗЫ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6E49DE">
              <w:rPr>
                <w:rFonts w:ascii="Times New Roman" w:hAnsi="Times New Roman" w:cs="Times New Roman"/>
                <w:sz w:val="24"/>
                <w:szCs w:val="24"/>
              </w:rPr>
              <w:t>ЕШ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ТРАНИЦУ ЗАЯВКИ. ОНА ПУСТАЯ ДОЛЖНА БЫТЬ. Так как у нового пользователя была только одна новая заявка.</w:t>
            </w:r>
          </w:p>
          <w:p w:rsidR="00973918" w:rsidRDefault="006E49DE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АД</w:t>
            </w:r>
          </w:p>
          <w:p w:rsidR="006E49DE" w:rsidRPr="006E49DE" w:rsidRDefault="006E49DE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73918" w:rsidRDefault="001134E9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D414B1D" wp14:editId="2AF22585">
                  <wp:extent cx="3246755" cy="2798445"/>
                  <wp:effectExtent l="0" t="0" r="0" b="1905"/>
                  <wp:docPr id="226" name="Рисунок 2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798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4045" w:type="dxa"/>
          </w:tcPr>
          <w:p w:rsidR="00973918" w:rsidRDefault="006E49DE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АБОНЕМЕНТЫ. Должна появиться новая запись о новом абонементе.</w:t>
            </w:r>
          </w:p>
          <w:p w:rsidR="006E49DE" w:rsidRDefault="00C71962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подробнее и показываешь сведения об абонементе. ПОКАЗАНО СКОЛЬКО ОСТАЛОСЬ ЗАНЯТИЙ ПО ЭТОМ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АБОНЕМЕНТУ и МОЖНО ВЫВЕСТИ КВИТАНЦИЮ, ЕСЛИ БУДЕТ НЕОБХОДИМОСТЬ. </w:t>
            </w:r>
          </w:p>
          <w:p w:rsidR="00C71962" w:rsidRDefault="00C71962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71962" w:rsidRDefault="00C71962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АД</w:t>
            </w:r>
          </w:p>
          <w:p w:rsidR="00C71962" w:rsidRDefault="00C71962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посещение</w:t>
            </w:r>
          </w:p>
          <w:p w:rsidR="006E49DE" w:rsidRDefault="00C71962" w:rsidP="00C7196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УТ МЫ ВИДИМ ИНФОРМАЦИЮ О ПОСЕЩЕНИЯХ КЛИЕНТА</w:t>
            </w:r>
          </w:p>
        </w:tc>
        <w:tc>
          <w:tcPr>
            <w:tcW w:w="5329" w:type="dxa"/>
          </w:tcPr>
          <w:p w:rsidR="00973918" w:rsidRDefault="001134E9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07283C22" wp14:editId="62D5224D">
                  <wp:extent cx="3246755" cy="1162685"/>
                  <wp:effectExtent l="0" t="0" r="0" b="0"/>
                  <wp:docPr id="227" name="Рисунок 2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162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E49DE" w:rsidRDefault="001134E9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78D63CE6" wp14:editId="64D4AB81">
                  <wp:extent cx="3246755" cy="1454785"/>
                  <wp:effectExtent l="0" t="0" r="0" b="0"/>
                  <wp:docPr id="228" name="Рисунок 2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454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134E9" w:rsidRDefault="001134E9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728BB9E" wp14:editId="072D26B9">
                  <wp:extent cx="3246755" cy="2339975"/>
                  <wp:effectExtent l="0" t="0" r="0" b="3175"/>
                  <wp:docPr id="229" name="Рисунок 2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39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134E9" w:rsidRDefault="001134E9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B604CDA" wp14:editId="2619371E">
                  <wp:extent cx="3246755" cy="2341880"/>
                  <wp:effectExtent l="0" t="0" r="0" b="1270"/>
                  <wp:docPr id="230" name="Рисунок 2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41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Start w:id="0" w:name="_GoBack"/>
            <w:bookmarkEnd w:id="0"/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3</w:t>
            </w:r>
          </w:p>
        </w:tc>
        <w:tc>
          <w:tcPr>
            <w:tcW w:w="4045" w:type="dxa"/>
          </w:tcPr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ЭТОМ ДЕМОНСТРАЦИЯ ВОЗМОЖНОСТЕЙ МОЕЙ ПРОГРАММЫ ЗАВЕРШЕНА, ГОТОВА ОТВЕТИТЬ НА ВАШИ ВОПРОСЫ.</w:t>
            </w:r>
          </w:p>
        </w:tc>
        <w:tc>
          <w:tcPr>
            <w:tcW w:w="532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noProof/>
              </w:rPr>
            </w:pPr>
          </w:p>
        </w:tc>
      </w:tr>
    </w:tbl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P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sectPr w:rsidR="00992F4C" w:rsidRPr="00992F4C" w:rsidSect="00992F4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A874EC"/>
    <w:multiLevelType w:val="hybridMultilevel"/>
    <w:tmpl w:val="A9F816E0"/>
    <w:lvl w:ilvl="0" w:tplc="0912458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60F3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3AD4E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E72C178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0A20A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BDC9C0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66BF9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3EBB8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DE33C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0D57FC"/>
    <w:multiLevelType w:val="hybridMultilevel"/>
    <w:tmpl w:val="C74C5D74"/>
    <w:lvl w:ilvl="0" w:tplc="ED4ACE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05975CF"/>
    <w:multiLevelType w:val="hybridMultilevel"/>
    <w:tmpl w:val="C6761302"/>
    <w:lvl w:ilvl="0" w:tplc="790AE71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5C4F97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A2203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B8E06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7F2E57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C0CFB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2C166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89E3D8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029C3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2701082"/>
    <w:multiLevelType w:val="hybridMultilevel"/>
    <w:tmpl w:val="FEB061B4"/>
    <w:lvl w:ilvl="0" w:tplc="A33263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496F6E1A"/>
    <w:multiLevelType w:val="hybridMultilevel"/>
    <w:tmpl w:val="3FAE760C"/>
    <w:lvl w:ilvl="0" w:tplc="11F6917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9446DE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2CA54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E0E5C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8D499B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48BED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79600B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088852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BAA52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D383581"/>
    <w:multiLevelType w:val="hybridMultilevel"/>
    <w:tmpl w:val="BD42331C"/>
    <w:lvl w:ilvl="0" w:tplc="03F2B75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3AC74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76C84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54A5F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A8AF73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F82E1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B4D75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B58489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D92FF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633113F"/>
    <w:multiLevelType w:val="hybridMultilevel"/>
    <w:tmpl w:val="94226306"/>
    <w:lvl w:ilvl="0" w:tplc="64AA4E12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8305CA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5C69F1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D7288B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9FC09AA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854863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6AEEC6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A5A909C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8262CEA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EF15B4C"/>
    <w:multiLevelType w:val="hybridMultilevel"/>
    <w:tmpl w:val="9AF8A1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7551070E"/>
    <w:multiLevelType w:val="hybridMultilevel"/>
    <w:tmpl w:val="AD88E66C"/>
    <w:lvl w:ilvl="0" w:tplc="5FDACBD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A46708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AC697C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D1E11D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68089D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3A50A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0631A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03C28F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28ABD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8"/>
  </w:num>
  <w:num w:numId="5">
    <w:abstractNumId w:val="0"/>
  </w:num>
  <w:num w:numId="6">
    <w:abstractNumId w:val="3"/>
  </w:num>
  <w:num w:numId="7">
    <w:abstractNumId w:val="1"/>
  </w:num>
  <w:num w:numId="8">
    <w:abstractNumId w:val="7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34F9"/>
    <w:rsid w:val="0000311A"/>
    <w:rsid w:val="00045246"/>
    <w:rsid w:val="000766E8"/>
    <w:rsid w:val="000C36D3"/>
    <w:rsid w:val="00110F18"/>
    <w:rsid w:val="001134E9"/>
    <w:rsid w:val="00166E28"/>
    <w:rsid w:val="00177D86"/>
    <w:rsid w:val="0018433E"/>
    <w:rsid w:val="001E1CA1"/>
    <w:rsid w:val="0025639E"/>
    <w:rsid w:val="002A2C8F"/>
    <w:rsid w:val="00311565"/>
    <w:rsid w:val="00391577"/>
    <w:rsid w:val="00437987"/>
    <w:rsid w:val="004B092D"/>
    <w:rsid w:val="004B3924"/>
    <w:rsid w:val="00506CDB"/>
    <w:rsid w:val="005A3CBD"/>
    <w:rsid w:val="005B4DCC"/>
    <w:rsid w:val="005B5330"/>
    <w:rsid w:val="005F1707"/>
    <w:rsid w:val="006E49DE"/>
    <w:rsid w:val="006E6BC7"/>
    <w:rsid w:val="007278EB"/>
    <w:rsid w:val="00777E4B"/>
    <w:rsid w:val="008225DC"/>
    <w:rsid w:val="00863326"/>
    <w:rsid w:val="00874A91"/>
    <w:rsid w:val="00903F36"/>
    <w:rsid w:val="0091386A"/>
    <w:rsid w:val="00961CA1"/>
    <w:rsid w:val="00973918"/>
    <w:rsid w:val="00980616"/>
    <w:rsid w:val="00985F9E"/>
    <w:rsid w:val="00992F4C"/>
    <w:rsid w:val="009A03A9"/>
    <w:rsid w:val="009B1F2B"/>
    <w:rsid w:val="009F204E"/>
    <w:rsid w:val="00A02ACF"/>
    <w:rsid w:val="00A02C4C"/>
    <w:rsid w:val="00A234F9"/>
    <w:rsid w:val="00A34ABE"/>
    <w:rsid w:val="00A470B7"/>
    <w:rsid w:val="00A96DE4"/>
    <w:rsid w:val="00AA3A5A"/>
    <w:rsid w:val="00B013DC"/>
    <w:rsid w:val="00B90978"/>
    <w:rsid w:val="00B973F1"/>
    <w:rsid w:val="00BA0BF1"/>
    <w:rsid w:val="00BE0653"/>
    <w:rsid w:val="00BF54B1"/>
    <w:rsid w:val="00C71962"/>
    <w:rsid w:val="00C7605A"/>
    <w:rsid w:val="00C91E26"/>
    <w:rsid w:val="00C92719"/>
    <w:rsid w:val="00CB130E"/>
    <w:rsid w:val="00D34788"/>
    <w:rsid w:val="00DC092D"/>
    <w:rsid w:val="00DD4B1A"/>
    <w:rsid w:val="00E017E1"/>
    <w:rsid w:val="00E40443"/>
    <w:rsid w:val="00E7302B"/>
    <w:rsid w:val="00EC60BE"/>
    <w:rsid w:val="00F402A7"/>
    <w:rsid w:val="00F5045B"/>
    <w:rsid w:val="00F50FEE"/>
    <w:rsid w:val="00F7726F"/>
    <w:rsid w:val="00FC3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2F9853C"/>
  <w15:docId w15:val="{79BDD743-449E-4C5B-98C6-1959C1910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234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234F9"/>
    <w:rPr>
      <w:rFonts w:ascii="Tahoma" w:hAnsi="Tahoma" w:cs="Tahoma"/>
      <w:sz w:val="16"/>
      <w:szCs w:val="16"/>
    </w:rPr>
  </w:style>
  <w:style w:type="paragraph" w:styleId="a5">
    <w:name w:val="Plain Text"/>
    <w:basedOn w:val="a"/>
    <w:link w:val="a6"/>
    <w:rsid w:val="004B3924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6">
    <w:name w:val="Текст Знак"/>
    <w:basedOn w:val="a0"/>
    <w:link w:val="a5"/>
    <w:rsid w:val="004B3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List Paragraph"/>
    <w:basedOn w:val="a"/>
    <w:uiPriority w:val="34"/>
    <w:qFormat/>
    <w:rsid w:val="00BF54B1"/>
    <w:pPr>
      <w:ind w:left="720"/>
      <w:contextualSpacing/>
    </w:pPr>
  </w:style>
  <w:style w:type="table" w:styleId="a8">
    <w:name w:val="Table Grid"/>
    <w:basedOn w:val="a1"/>
    <w:uiPriority w:val="59"/>
    <w:rsid w:val="00992F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19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9405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31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073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96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1291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766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76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25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1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1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658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8334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2593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2483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39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8562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91446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1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03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9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37793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4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8647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67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86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17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0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550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197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83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27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23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79464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90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42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4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9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0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64188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222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658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873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image" Target="media/image34.png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42" Type="http://schemas.openxmlformats.org/officeDocument/2006/relationships/image" Target="media/image37.png"/><Relationship Id="rId47" Type="http://schemas.openxmlformats.org/officeDocument/2006/relationships/image" Target="media/image42.png"/><Relationship Id="rId50" Type="http://schemas.openxmlformats.org/officeDocument/2006/relationships/image" Target="media/image45.png"/><Relationship Id="rId55" Type="http://schemas.openxmlformats.org/officeDocument/2006/relationships/image" Target="media/image50.png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9" Type="http://schemas.openxmlformats.org/officeDocument/2006/relationships/image" Target="media/image24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image" Target="media/image35.png"/><Relationship Id="rId45" Type="http://schemas.openxmlformats.org/officeDocument/2006/relationships/image" Target="media/image40.png"/><Relationship Id="rId53" Type="http://schemas.openxmlformats.org/officeDocument/2006/relationships/image" Target="media/image48.png"/><Relationship Id="rId58" Type="http://schemas.openxmlformats.org/officeDocument/2006/relationships/image" Target="media/image53.png"/><Relationship Id="rId5" Type="http://schemas.openxmlformats.org/officeDocument/2006/relationships/image" Target="media/image1.emf"/><Relationship Id="rId61" Type="http://schemas.openxmlformats.org/officeDocument/2006/relationships/fontTable" Target="fontTable.xml"/><Relationship Id="rId19" Type="http://schemas.openxmlformats.org/officeDocument/2006/relationships/image" Target="media/image1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43" Type="http://schemas.openxmlformats.org/officeDocument/2006/relationships/image" Target="media/image38.png"/><Relationship Id="rId48" Type="http://schemas.openxmlformats.org/officeDocument/2006/relationships/image" Target="media/image43.png"/><Relationship Id="rId56" Type="http://schemas.openxmlformats.org/officeDocument/2006/relationships/image" Target="media/image51.png"/><Relationship Id="rId8" Type="http://schemas.openxmlformats.org/officeDocument/2006/relationships/image" Target="media/image3.png"/><Relationship Id="rId51" Type="http://schemas.openxmlformats.org/officeDocument/2006/relationships/image" Target="media/image46.png"/><Relationship Id="rId3" Type="http://schemas.openxmlformats.org/officeDocument/2006/relationships/settings" Target="setting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46" Type="http://schemas.openxmlformats.org/officeDocument/2006/relationships/image" Target="media/image41.png"/><Relationship Id="rId59" Type="http://schemas.openxmlformats.org/officeDocument/2006/relationships/image" Target="media/image54.png"/><Relationship Id="rId20" Type="http://schemas.openxmlformats.org/officeDocument/2006/relationships/image" Target="media/image15.png"/><Relationship Id="rId41" Type="http://schemas.openxmlformats.org/officeDocument/2006/relationships/image" Target="media/image36.png"/><Relationship Id="rId54" Type="http://schemas.openxmlformats.org/officeDocument/2006/relationships/image" Target="media/image49.png"/><Relationship Id="rId62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49" Type="http://schemas.openxmlformats.org/officeDocument/2006/relationships/image" Target="media/image44.png"/><Relationship Id="rId57" Type="http://schemas.openxmlformats.org/officeDocument/2006/relationships/image" Target="media/image52.png"/><Relationship Id="rId10" Type="http://schemas.openxmlformats.org/officeDocument/2006/relationships/image" Target="media/image5.png"/><Relationship Id="rId31" Type="http://schemas.openxmlformats.org/officeDocument/2006/relationships/image" Target="media/image26.png"/><Relationship Id="rId44" Type="http://schemas.openxmlformats.org/officeDocument/2006/relationships/image" Target="media/image39.png"/><Relationship Id="rId52" Type="http://schemas.openxmlformats.org/officeDocument/2006/relationships/image" Target="media/image47.png"/><Relationship Id="rId60" Type="http://schemas.openxmlformats.org/officeDocument/2006/relationships/image" Target="media/image5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1</TotalTime>
  <Pages>12</Pages>
  <Words>1177</Words>
  <Characters>6712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78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Главный</dc:creator>
  <cp:lastModifiedBy>Main</cp:lastModifiedBy>
  <cp:revision>33</cp:revision>
  <dcterms:created xsi:type="dcterms:W3CDTF">2015-06-15T07:34:00Z</dcterms:created>
  <dcterms:modified xsi:type="dcterms:W3CDTF">2023-04-30T12:26:00Z</dcterms:modified>
</cp:coreProperties>
</file>